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3CCF" w:rsidRPr="00D303DE" w:rsidRDefault="00B73CCF" w:rsidP="00F22DDF">
      <w:pPr>
        <w:spacing w:line="360" w:lineRule="auto"/>
        <w:jc w:val="center"/>
        <w:rPr>
          <w:rFonts w:ascii="Arial" w:hAnsi="Arial" w:cs="Arial"/>
          <w:b/>
        </w:rPr>
      </w:pPr>
      <w:r w:rsidRPr="00D303DE">
        <w:rPr>
          <w:rFonts w:ascii="Arial" w:hAnsi="Arial" w:cs="Arial"/>
          <w:b/>
        </w:rPr>
        <w:t>BAB III</w:t>
      </w:r>
    </w:p>
    <w:p w:rsidR="00B73CCF" w:rsidRPr="00D303DE" w:rsidRDefault="00B73CCF" w:rsidP="00F22DDF">
      <w:pPr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</w:rPr>
        <w:t>METODOLOGI PENGUJIAN</w:t>
      </w:r>
    </w:p>
    <w:p w:rsidR="00B73CCF" w:rsidRPr="00D303DE" w:rsidRDefault="00B73CCF" w:rsidP="00F22DDF">
      <w:pPr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t>3.1</w:t>
      </w:r>
      <w:r w:rsidRPr="00D303DE">
        <w:rPr>
          <w:rFonts w:ascii="Arial" w:hAnsi="Arial" w:cs="Arial"/>
          <w:b/>
          <w:sz w:val="20"/>
          <w:szCs w:val="20"/>
        </w:rPr>
        <w:tab/>
        <w:t>Tinjauan Alat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ab/>
        <w:t>Penggunaan kompor induksi sebagai alat pemanas atau alat memasak.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Cara pengoprasian kompor ini adalah sebagai b</w:t>
      </w:r>
      <w:r w:rsidR="00BC3D6E" w:rsidRPr="00D303DE">
        <w:rPr>
          <w:rFonts w:ascii="Arial" w:hAnsi="Arial" w:cs="Arial"/>
          <w:sz w:val="20"/>
          <w:szCs w:val="20"/>
          <w:lang w:val="id-ID"/>
        </w:rPr>
        <w:t>e</w:t>
      </w:r>
      <w:r w:rsidRPr="00D303DE">
        <w:rPr>
          <w:rFonts w:ascii="Arial" w:hAnsi="Arial" w:cs="Arial"/>
          <w:sz w:val="20"/>
          <w:szCs w:val="20"/>
        </w:rPr>
        <w:t>rikut:</w:t>
      </w:r>
    </w:p>
    <w:p w:rsidR="00B73CCF" w:rsidRPr="00D303DE" w:rsidRDefault="00B73CCF" w:rsidP="00F22DDF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Memulai </w:t>
      </w:r>
    </w:p>
    <w:p w:rsidR="00B73CCF" w:rsidRPr="00D303DE" w:rsidRDefault="00813CED" w:rsidP="00F22DDF">
      <w:pPr>
        <w:pStyle w:val="ListParagraph"/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pict>
          <v:group id="Group 8" o:spid="_x0000_s1029" style="position:absolute;left:0;text-align:left;margin-left:31.15pt;margin-top:104.4pt;width:11.75pt;height:10.4pt;rotation:180;z-index:251661312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">
            <v:oval id="Oval 9" o:spid="_x0000_s1030" style="position:absolute;width:149225;height:132080;rotation:180;visibility:visible" fillcolor="black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0" o:spid="_x0000_s1031" type="#_x0000_t5" style="position:absolute;left:26035;top:27302;width:132080;height:78105;rotation:90;visibility:visible"/>
          </v:group>
        </w:pict>
      </w:r>
      <w:r>
        <w:rPr>
          <w:rFonts w:ascii="Arial" w:hAnsi="Arial" w:cs="Arial"/>
          <w:noProof/>
          <w:sz w:val="20"/>
          <w:szCs w:val="20"/>
        </w:rPr>
        <w:pict>
          <v:group id="Group 7" o:spid="_x0000_s1026" style="position:absolute;left:0;text-align:left;margin-left:286.75pt;margin-top:88.45pt;width:11.75pt;height:10.5pt;z-index:251660288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">
            <v:oval id="Oval 4" o:spid="_x0000_s1027" style="position:absolute;width:149225;height:133350;visibility:visible" fillcolor="black"/>
            <v:shape id="AutoShape 5" o:spid="_x0000_s1028" type="#_x0000_t5" style="position:absolute;left:-9525;top:27305;width:133350;height:78105;rotation:-90;visibility:visible"/>
          </v:group>
        </w:pict>
      </w:r>
      <w:r w:rsidR="00B73CCF" w:rsidRPr="00D303DE">
        <w:rPr>
          <w:rFonts w:ascii="Arial" w:hAnsi="Arial" w:cs="Arial"/>
          <w:sz w:val="20"/>
          <w:szCs w:val="20"/>
        </w:rPr>
        <w:t>Hubungkan alat ke sumber arus listrik. Signal audio berbunyi dan lampu power menyala, yang menunjukan bahwa pelat pemanas induksi berada dalam modus standby. Tekan tombol ON/OFF. Lampu masak menyala, yang menunjukan bahwa pelat pemanas berada dalam modus mendi</w:t>
      </w:r>
      <w:r w:rsidR="00BC3D6E" w:rsidRPr="00D303DE">
        <w:rPr>
          <w:rFonts w:ascii="Arial" w:hAnsi="Arial" w:cs="Arial"/>
          <w:sz w:val="20"/>
          <w:szCs w:val="20"/>
        </w:rPr>
        <w:t>dihkan perlahan pada temperatur</w:t>
      </w:r>
      <w:r w:rsidR="00B73CCF" w:rsidRPr="00D303DE">
        <w:rPr>
          <w:rFonts w:ascii="Arial" w:hAnsi="Arial" w:cs="Arial"/>
          <w:sz w:val="20"/>
          <w:szCs w:val="20"/>
        </w:rPr>
        <w:t xml:space="preserve"> yang bersesuaian selama dua jam. </w:t>
      </w:r>
      <w:r w:rsidR="00DE69DA" w:rsidRPr="00D303DE">
        <w:rPr>
          <w:rFonts w:ascii="Arial" w:hAnsi="Arial" w:cs="Arial"/>
          <w:sz w:val="20"/>
          <w:szCs w:val="20"/>
          <w:lang w:val="id-ID"/>
        </w:rPr>
        <w:t>Atur</w:t>
      </w:r>
      <w:r w:rsidR="00B73CCF" w:rsidRPr="00D303DE">
        <w:rPr>
          <w:rFonts w:ascii="Arial" w:hAnsi="Arial" w:cs="Arial"/>
          <w:sz w:val="20"/>
          <w:szCs w:val="20"/>
        </w:rPr>
        <w:t xml:space="preserve"> temperatur</w:t>
      </w:r>
      <w:r w:rsidR="00DE69DA" w:rsidRPr="00D303DE">
        <w:rPr>
          <w:rFonts w:ascii="Arial" w:hAnsi="Arial" w:cs="Arial"/>
          <w:sz w:val="20"/>
          <w:szCs w:val="20"/>
        </w:rPr>
        <w:t xml:space="preserve"> dengan menekan tombol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DE69DA" w:rsidRPr="00D303DE">
        <w:rPr>
          <w:rFonts w:ascii="Arial" w:hAnsi="Arial" w:cs="Arial"/>
          <w:sz w:val="20"/>
          <w:szCs w:val="20"/>
        </w:rPr>
        <w:t>atau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B73CCF" w:rsidRPr="00D303DE">
        <w:rPr>
          <w:rFonts w:ascii="Arial" w:hAnsi="Arial" w:cs="Arial"/>
          <w:sz w:val="20"/>
          <w:szCs w:val="20"/>
        </w:rPr>
        <w:t>Anda juga bi</w:t>
      </w:r>
      <w:r w:rsidR="00DE69DA" w:rsidRPr="00D303DE">
        <w:rPr>
          <w:rFonts w:ascii="Arial" w:hAnsi="Arial" w:cs="Arial"/>
          <w:sz w:val="20"/>
          <w:szCs w:val="20"/>
          <w:lang w:val="id-ID"/>
        </w:rPr>
        <w:t>sa</w:t>
      </w:r>
      <w:r w:rsidR="00B73CCF" w:rsidRPr="00D303DE">
        <w:rPr>
          <w:rFonts w:ascii="Arial" w:hAnsi="Arial" w:cs="Arial"/>
          <w:sz w:val="20"/>
          <w:szCs w:val="20"/>
        </w:rPr>
        <w:t xml:space="preserve"> memilih fungsi lain jika perlu. Tekan tombol timer untuk mengeset waktu memasak dan tekan tombol ON/OFF untuk pindah ke modus standby.</w:t>
      </w:r>
    </w:p>
    <w:p w:rsidR="00B73CCF" w:rsidRPr="00D303DE" w:rsidRDefault="00B73CCF" w:rsidP="00F22DDF">
      <w:pPr>
        <w:pStyle w:val="ListParagraph"/>
        <w:spacing w:after="0" w:line="360" w:lineRule="auto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Pengoperasian </w:t>
      </w:r>
    </w:p>
    <w:p w:rsidR="00B73CCF" w:rsidRPr="00D303DE" w:rsidRDefault="00813CED" w:rsidP="00F22DD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pict>
          <v:group id="Group 14" o:spid="_x0000_s1035" style="position:absolute;left:0;text-align:left;margin-left:90.7pt;margin-top:53.2pt;width:11.75pt;height:10.4pt;rotation:180;z-index:251663360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">
            <v:oval id="Oval 15" o:spid="_x0000_s1036" style="position:absolute;width:149225;height:132080;rotation:180;visibility:visible" fillcolor="black"/>
            <v:shape id="AutoShape 16" o:spid="_x0000_s1037" type="#_x0000_t5" style="position:absolute;left:26035;top:27302;width:132080;height:78105;rotation:90;visibility:visible"/>
          </v:group>
        </w:pict>
      </w:r>
      <w:r>
        <w:rPr>
          <w:rFonts w:ascii="Arial" w:hAnsi="Arial" w:cs="Arial"/>
          <w:noProof/>
          <w:sz w:val="20"/>
          <w:szCs w:val="20"/>
        </w:rPr>
        <w:pict>
          <v:group id="Group 11" o:spid="_x0000_s1032" style="position:absolute;left:0;text-align:left;margin-left:59pt;margin-top:53.2pt;width:11.75pt;height:10.5pt;z-index:251662336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">
            <v:oval id="Oval 12" o:spid="_x0000_s1033" style="position:absolute;width:149225;height:133350;visibility:visible" fillcolor="black"/>
            <v:shape id="AutoShape 13" o:spid="_x0000_s1034" type="#_x0000_t5" style="position:absolute;left:-9525;top:27305;width:133350;height:78105;rotation:-90;visibility:visible"/>
          </v:group>
        </w:pict>
      </w:r>
      <w:r w:rsidR="00B73CCF" w:rsidRPr="00D303DE">
        <w:rPr>
          <w:rFonts w:ascii="Arial" w:hAnsi="Arial" w:cs="Arial"/>
          <w:sz w:val="20"/>
          <w:szCs w:val="20"/>
        </w:rPr>
        <w:t>Tekan tombol “Mengukus/Mendidihkan Perlahan”. Lampunya menyala. Pelat peman</w:t>
      </w:r>
      <w:r w:rsidR="00DE69DA" w:rsidRPr="00D303DE">
        <w:rPr>
          <w:rFonts w:ascii="Arial" w:hAnsi="Arial" w:cs="Arial"/>
          <w:sz w:val="20"/>
          <w:szCs w:val="20"/>
        </w:rPr>
        <w:t>as memanas sampai ke temperatur</w:t>
      </w:r>
      <w:r w:rsidR="00B73CCF" w:rsidRPr="00D303DE">
        <w:rPr>
          <w:rFonts w:ascii="Arial" w:hAnsi="Arial" w:cs="Arial"/>
          <w:sz w:val="20"/>
          <w:szCs w:val="20"/>
        </w:rPr>
        <w:t xml:space="preserve"> yang bersesuaian, yang bisa di </w:t>
      </w:r>
      <w:r w:rsidR="00DE69DA" w:rsidRPr="00D303DE">
        <w:rPr>
          <w:rFonts w:ascii="Arial" w:hAnsi="Arial" w:cs="Arial"/>
          <w:sz w:val="20"/>
          <w:szCs w:val="20"/>
          <w:lang w:val="id-ID"/>
        </w:rPr>
        <w:t>atur</w:t>
      </w:r>
      <w:r w:rsidR="00B73CCF" w:rsidRPr="00D303DE">
        <w:rPr>
          <w:rFonts w:ascii="Arial" w:hAnsi="Arial" w:cs="Arial"/>
          <w:sz w:val="20"/>
          <w:szCs w:val="20"/>
        </w:rPr>
        <w:t xml:space="preserve"> dengan menggunakan tombol             …. atau    </w:t>
      </w:r>
    </w:p>
    <w:p w:rsidR="00B73CCF" w:rsidRPr="00D303DE" w:rsidRDefault="00B73CCF" w:rsidP="00F22DD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lastRenderedPageBreak/>
        <w:t>Tekan tombol ”Memanaskan/Me</w:t>
      </w:r>
      <w:r w:rsidR="00DE69DA" w:rsidRPr="00D303DE">
        <w:rPr>
          <w:rFonts w:ascii="Arial" w:hAnsi="Arial" w:cs="Arial"/>
          <w:sz w:val="20"/>
          <w:szCs w:val="20"/>
          <w:lang w:val="id-ID"/>
        </w:rPr>
        <w:t>n</w:t>
      </w:r>
      <w:r w:rsidRPr="00D303DE">
        <w:rPr>
          <w:rFonts w:ascii="Arial" w:hAnsi="Arial" w:cs="Arial"/>
          <w:sz w:val="20"/>
          <w:szCs w:val="20"/>
        </w:rPr>
        <w:t>u</w:t>
      </w:r>
      <w:r w:rsidR="00DE69DA" w:rsidRPr="00D303DE">
        <w:rPr>
          <w:rFonts w:ascii="Arial" w:hAnsi="Arial" w:cs="Arial"/>
          <w:sz w:val="20"/>
          <w:szCs w:val="20"/>
          <w:lang w:val="id-ID"/>
        </w:rPr>
        <w:t>m</w:t>
      </w:r>
      <w:r w:rsidRPr="00D303DE">
        <w:rPr>
          <w:rFonts w:ascii="Arial" w:hAnsi="Arial" w:cs="Arial"/>
          <w:sz w:val="20"/>
          <w:szCs w:val="20"/>
        </w:rPr>
        <w:t xml:space="preserve">is”. Anda bisa </w:t>
      </w:r>
      <w:r w:rsidR="00DE69DA" w:rsidRPr="00D303DE">
        <w:rPr>
          <w:rFonts w:ascii="Arial" w:hAnsi="Arial" w:cs="Arial"/>
          <w:sz w:val="20"/>
          <w:szCs w:val="20"/>
        </w:rPr>
        <w:t>memanaskan sampai ke temperatur</w:t>
      </w:r>
      <w:r w:rsidRPr="00D303DE">
        <w:rPr>
          <w:rFonts w:ascii="Arial" w:hAnsi="Arial" w:cs="Arial"/>
          <w:sz w:val="20"/>
          <w:szCs w:val="20"/>
        </w:rPr>
        <w:t xml:space="preserve"> sedang terlebih dahulu d</w:t>
      </w:r>
      <w:r w:rsidR="00DE69DA" w:rsidRPr="00D303DE">
        <w:rPr>
          <w:rFonts w:ascii="Arial" w:hAnsi="Arial" w:cs="Arial"/>
          <w:sz w:val="20"/>
          <w:szCs w:val="20"/>
        </w:rPr>
        <w:t>an kemudian menaikan temperatur</w:t>
      </w:r>
      <w:r w:rsidRPr="00D303DE">
        <w:rPr>
          <w:rFonts w:ascii="Arial" w:hAnsi="Arial" w:cs="Arial"/>
          <w:sz w:val="20"/>
          <w:szCs w:val="20"/>
        </w:rPr>
        <w:t xml:space="preserve"> untuk menggoreng. </w:t>
      </w:r>
    </w:p>
    <w:p w:rsidR="00B73CCF" w:rsidRPr="00D303DE" w:rsidRDefault="00B73CCF" w:rsidP="00F22DD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Tombol ”Keamanan Anak”. – tombol ini digunakan untuk melindungi anak-anak. Tekan dan tahan tombol ini selama dua detik untuk mengunci pengontrol-pengontrol. Tekan dan tahan kembali selama dua detik untuk membuka pengontrol-pengontrol.</w:t>
      </w:r>
    </w:p>
    <w:p w:rsidR="00B73CCF" w:rsidRPr="00D303DE" w:rsidRDefault="00813CED" w:rsidP="00F22DDF">
      <w:pPr>
        <w:pStyle w:val="ListParagraph"/>
        <w:spacing w:after="0" w:line="360" w:lineRule="auto"/>
        <w:ind w:left="114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pict>
          <v:group id="Group 23" o:spid="_x0000_s1044" style="position:absolute;left:0;text-align:left;margin-left:212pt;margin-top:35.55pt;width:11.75pt;height:10.5pt;z-index:251666432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">
            <v:oval id="Oval 24" o:spid="_x0000_s1045" style="position:absolute;width:149225;height:133350;visibility:visible" fillcolor="black"/>
            <v:shape id="AutoShape 25" o:spid="_x0000_s1046" type="#_x0000_t5" style="position:absolute;left:-9525;top:27305;width:133350;height:78105;rotation:-90;visibility:visible"/>
          </v:group>
        </w:pict>
      </w:r>
      <w:r>
        <w:rPr>
          <w:rFonts w:ascii="Arial" w:hAnsi="Arial" w:cs="Arial"/>
          <w:noProof/>
          <w:sz w:val="20"/>
          <w:szCs w:val="20"/>
        </w:rPr>
        <w:pict>
          <v:group id="Group 17" o:spid="_x0000_s1038" style="position:absolute;left:0;text-align:left;margin-left:245.1pt;margin-top:35.65pt;width:11.75pt;height:10.4pt;rotation:180;z-index:251664384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">
            <v:oval id="Oval 18" o:spid="_x0000_s1039" style="position:absolute;width:149225;height:132080;rotation:180;visibility:visible" fillcolor="black"/>
            <v:shape id="AutoShape 19" o:spid="_x0000_s1040" type="#_x0000_t5" style="position:absolute;left:26035;top:27302;width:132080;height:78105;rotation:90;visibility:visible"/>
          </v:group>
        </w:pict>
      </w:r>
      <w:r w:rsidR="00B73CCF" w:rsidRPr="00D303DE">
        <w:rPr>
          <w:rFonts w:ascii="Arial" w:hAnsi="Arial" w:cs="Arial"/>
          <w:sz w:val="20"/>
          <w:szCs w:val="20"/>
        </w:rPr>
        <w:t>Gunakan fungsi ini untuk mengeset waktu m</w:t>
      </w:r>
      <w:r w:rsidR="00DE69DA" w:rsidRPr="00D303DE">
        <w:rPr>
          <w:rFonts w:ascii="Arial" w:hAnsi="Arial" w:cs="Arial"/>
          <w:sz w:val="20"/>
          <w:szCs w:val="20"/>
        </w:rPr>
        <w:t>emasak. Nyalakan pelat pemanas.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DE69DA" w:rsidRPr="00D303DE">
        <w:rPr>
          <w:rFonts w:ascii="Arial" w:hAnsi="Arial" w:cs="Arial"/>
          <w:sz w:val="20"/>
          <w:szCs w:val="20"/>
        </w:rPr>
        <w:t>Tekan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B73CCF" w:rsidRPr="00D303DE">
        <w:rPr>
          <w:rFonts w:ascii="Arial" w:hAnsi="Arial" w:cs="Arial"/>
          <w:sz w:val="20"/>
          <w:szCs w:val="20"/>
        </w:rPr>
        <w:t>tombol timer. Waktu memasak ditampilk</w:t>
      </w:r>
      <w:r w:rsidR="00DE69DA" w:rsidRPr="00D303DE">
        <w:rPr>
          <w:rFonts w:ascii="Arial" w:hAnsi="Arial" w:cs="Arial"/>
          <w:sz w:val="20"/>
          <w:szCs w:val="20"/>
        </w:rPr>
        <w:t>an pada layar. Tekan tombol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DE69DA" w:rsidRPr="00D303DE">
        <w:rPr>
          <w:rFonts w:ascii="Arial" w:hAnsi="Arial" w:cs="Arial"/>
          <w:sz w:val="20"/>
          <w:szCs w:val="20"/>
        </w:rPr>
        <w:t>atau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B73CCF" w:rsidRPr="00D303DE">
        <w:rPr>
          <w:rFonts w:ascii="Arial" w:hAnsi="Arial" w:cs="Arial"/>
          <w:sz w:val="20"/>
          <w:szCs w:val="20"/>
        </w:rPr>
        <w:t>untuk mengeset waktu.</w:t>
      </w:r>
    </w:p>
    <w:p w:rsidR="00B73CCF" w:rsidRPr="00D303DE" w:rsidRDefault="00813CED" w:rsidP="00F22DDF">
      <w:pPr>
        <w:pStyle w:val="ListParagraph"/>
        <w:spacing w:after="0" w:line="360" w:lineRule="auto"/>
        <w:ind w:left="114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pict>
          <v:group id="Group 26" o:spid="_x0000_s1047" style="position:absolute;left:0;text-align:left;margin-left:133.05pt;margin-top:.55pt;width:11.75pt;height:10.5pt;z-index:251667456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">
            <v:oval id="Oval 27" o:spid="_x0000_s1048" style="position:absolute;width:149225;height:133350;visibility:visible" fillcolor="black"/>
            <v:shape id="AutoShape 28" o:spid="_x0000_s1049" type="#_x0000_t5" style="position:absolute;left:-9525;top:27305;width:133350;height:78105;rotation:-90;visibility:visible"/>
          </v:group>
        </w:pict>
      </w:r>
      <w:r>
        <w:rPr>
          <w:rFonts w:ascii="Arial" w:hAnsi="Arial" w:cs="Arial"/>
          <w:noProof/>
          <w:sz w:val="20"/>
          <w:szCs w:val="20"/>
        </w:rPr>
        <w:pict>
          <v:group id="Group 20" o:spid="_x0000_s1041" style="position:absolute;left:0;text-align:left;margin-left:170.35pt;margin-top:.55pt;width:11.75pt;height:10.4pt;rotation:180;z-index:251665408" coordorigin="6342,3598" coordsize="235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">
            <v:oval id="Oval 21" o:spid="_x0000_s1042" style="position:absolute;width:149225;height:132080;rotation:180;visibility:visible" fillcolor="black"/>
            <v:shape id="AutoShape 22" o:spid="_x0000_s1043" type="#_x0000_t5" style="position:absolute;left:26035;top:27302;width:132080;height:78105;rotation:90;visibility:visible"/>
          </v:group>
        </w:pict>
      </w:r>
      <w:r w:rsidR="00DE69DA" w:rsidRPr="00D303DE">
        <w:rPr>
          <w:rFonts w:ascii="Arial" w:hAnsi="Arial" w:cs="Arial"/>
          <w:sz w:val="20"/>
          <w:szCs w:val="20"/>
        </w:rPr>
        <w:t>Menekan tombol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DE69DA" w:rsidRPr="00D303DE">
        <w:rPr>
          <w:rFonts w:ascii="Arial" w:hAnsi="Arial" w:cs="Arial"/>
          <w:sz w:val="20"/>
          <w:szCs w:val="20"/>
        </w:rPr>
        <w:t>atau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="00B73CCF" w:rsidRPr="00D303DE">
        <w:rPr>
          <w:rFonts w:ascii="Arial" w:hAnsi="Arial" w:cs="Arial"/>
          <w:sz w:val="20"/>
          <w:szCs w:val="20"/>
        </w:rPr>
        <w:t xml:space="preserve">sekali menaikan atau menurunkan waktu memasak selama satu menit. Menekan dan menahan tombol-tombol ini menaikan atau menurunkan waktu memasak selama 10 menit. </w:t>
      </w:r>
    </w:p>
    <w:p w:rsidR="00B73CCF" w:rsidRPr="00D303DE" w:rsidRDefault="00B73CCF" w:rsidP="00F22DD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Waktu memasak maksimum yang bisa diprogram : 180 menit.</w:t>
      </w:r>
    </w:p>
    <w:p w:rsidR="00B73CCF" w:rsidRPr="00D303DE" w:rsidRDefault="00B73CCF" w:rsidP="00F22DD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Setelah waktu memasak diset, lampu berkedap-kedip selama beberapa detik untuk mengkonfirmasi setting. Anda juga bisa mengeset waktu memasak dengan menekan tombol Timer ketika ia sedang </w:t>
      </w:r>
      <w:r w:rsidRPr="00D303DE">
        <w:rPr>
          <w:rFonts w:ascii="Arial" w:hAnsi="Arial" w:cs="Arial"/>
          <w:sz w:val="20"/>
          <w:szCs w:val="20"/>
        </w:rPr>
        <w:lastRenderedPageBreak/>
        <w:t>berkedap-kedip. Sisa waktu memasak ditampilkan pada layar.</w:t>
      </w:r>
    </w:p>
    <w:p w:rsidR="00B73CCF" w:rsidRPr="00D303DE" w:rsidRDefault="00B73CCF" w:rsidP="00F22DD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elat pemanas mema</w:t>
      </w:r>
      <w:r w:rsidR="00DE69DA" w:rsidRPr="00D303DE">
        <w:rPr>
          <w:rFonts w:ascii="Arial" w:hAnsi="Arial" w:cs="Arial"/>
          <w:sz w:val="20"/>
          <w:szCs w:val="20"/>
          <w:lang w:val="id-ID"/>
        </w:rPr>
        <w:t>t</w:t>
      </w:r>
      <w:r w:rsidRPr="00D303DE">
        <w:rPr>
          <w:rFonts w:ascii="Arial" w:hAnsi="Arial" w:cs="Arial"/>
          <w:sz w:val="20"/>
          <w:szCs w:val="20"/>
        </w:rPr>
        <w:t>ikan dirinya sendiri jika waktu memasak sudah habis.</w:t>
      </w:r>
    </w:p>
    <w:p w:rsidR="00B73CCF" w:rsidRPr="00D303DE" w:rsidRDefault="00B73CCF" w:rsidP="00F22DD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Tekan tombol Timer dalam modus programming untuk membatalkan setting waktu memasak.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Kode-kode Error E0 Sampai E8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Jika terjadi malfungsi, sistem internal memeriksa alat, signal audibel berbunyi dan kode error yang bersesuaian ditampilkan sebagai berikut.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tbl>
      <w:tblPr>
        <w:tblStyle w:val="TableGrid"/>
        <w:tblpPr w:leftFromText="180" w:rightFromText="180" w:vertAnchor="text" w:tblpX="108" w:tblpY="1"/>
        <w:tblOverlap w:val="never"/>
        <w:tblW w:w="0" w:type="auto"/>
        <w:tblLook w:val="04A0"/>
      </w:tblPr>
      <w:tblGrid>
        <w:gridCol w:w="684"/>
        <w:gridCol w:w="2461"/>
        <w:gridCol w:w="696"/>
        <w:gridCol w:w="2215"/>
      </w:tblGrid>
      <w:tr w:rsidR="00B73CCF" w:rsidRPr="00D303DE" w:rsidTr="0058117C">
        <w:trPr>
          <w:trHeight w:val="465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Kode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rror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Kode</w:t>
            </w: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rror</w:t>
            </w:r>
          </w:p>
        </w:tc>
      </w:tr>
      <w:tr w:rsidR="00B73CCF" w:rsidRPr="00D303DE" w:rsidTr="0058117C">
        <w:trPr>
          <w:trHeight w:val="557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0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Kerusakan rangkaian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1</w:t>
            </w: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IGBT terlalu panas</w:t>
            </w:r>
          </w:p>
        </w:tc>
      </w:tr>
      <w:tr w:rsidR="00B73CCF" w:rsidRPr="00D303DE" w:rsidTr="0058117C">
        <w:trPr>
          <w:trHeight w:val="565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2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Voltage berlebihan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3</w:t>
            </w: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Voltase terlalu rendah</w:t>
            </w:r>
          </w:p>
        </w:tc>
      </w:tr>
      <w:tr w:rsidR="00B73CCF" w:rsidRPr="00D303DE" w:rsidTr="0058117C">
        <w:trPr>
          <w:trHeight w:val="559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4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Sensor dalam rangkaian terbuka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5</w:t>
            </w: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Sensor dalam pendek rangkaian</w:t>
            </w:r>
          </w:p>
        </w:tc>
      </w:tr>
      <w:tr w:rsidR="00B73CCF" w:rsidRPr="00D303DE" w:rsidTr="0058117C">
        <w:trPr>
          <w:trHeight w:val="553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6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Pelat pemanas terlalu panas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7</w:t>
            </w: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Sensor IGBT dalam ragkain terbuka</w:t>
            </w:r>
          </w:p>
        </w:tc>
      </w:tr>
      <w:tr w:rsidR="00B73CCF" w:rsidRPr="00D303DE" w:rsidTr="0058117C">
        <w:trPr>
          <w:trHeight w:val="561"/>
        </w:trPr>
        <w:tc>
          <w:tcPr>
            <w:tcW w:w="650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E8</w:t>
            </w:r>
          </w:p>
        </w:tc>
        <w:tc>
          <w:tcPr>
            <w:tcW w:w="2633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Sensor IGBT dalam rangkaain pendek</w:t>
            </w:r>
          </w:p>
        </w:tc>
        <w:tc>
          <w:tcPr>
            <w:tcW w:w="698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6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73CCF" w:rsidRPr="00D303DE" w:rsidRDefault="00B73CCF" w:rsidP="00F22DDF">
      <w:pPr>
        <w:spacing w:line="360" w:lineRule="auto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Catatan : </w:t>
      </w:r>
      <w:r w:rsidR="00DE69DA" w:rsidRPr="00D303DE">
        <w:rPr>
          <w:rFonts w:ascii="Arial" w:hAnsi="Arial" w:cs="Arial"/>
          <w:sz w:val="20"/>
          <w:szCs w:val="20"/>
          <w:lang w:val="id-ID"/>
        </w:rPr>
        <w:t>S</w:t>
      </w:r>
      <w:r w:rsidRPr="00D303DE">
        <w:rPr>
          <w:rFonts w:ascii="Arial" w:hAnsi="Arial" w:cs="Arial"/>
          <w:sz w:val="20"/>
          <w:szCs w:val="20"/>
        </w:rPr>
        <w:t>ignal audibel berbuny</w:t>
      </w:r>
      <w:r w:rsidR="00D303DE">
        <w:rPr>
          <w:rFonts w:ascii="Arial" w:hAnsi="Arial" w:cs="Arial"/>
          <w:sz w:val="20"/>
          <w:szCs w:val="20"/>
        </w:rPr>
        <w:t>i jika tidak ada penerima panas</w:t>
      </w:r>
      <w:r w:rsidR="00545CBB">
        <w:rPr>
          <w:rFonts w:ascii="Arial" w:hAnsi="Arial" w:cs="Arial"/>
          <w:sz w:val="20"/>
          <w:szCs w:val="20"/>
        </w:rPr>
        <w:t xml:space="preserve"> </w:t>
      </w:r>
      <w:r w:rsidRPr="00D303DE">
        <w:rPr>
          <w:rFonts w:ascii="Arial" w:hAnsi="Arial" w:cs="Arial"/>
          <w:sz w:val="20"/>
          <w:szCs w:val="20"/>
        </w:rPr>
        <w:t xml:space="preserve">pada pelat pemanas atau jika penerima panas tidak sesuai </w:t>
      </w:r>
    </w:p>
    <w:p w:rsidR="00B73CCF" w:rsidRPr="00D303DE" w:rsidRDefault="00B73CCF" w:rsidP="00F22DDF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lastRenderedPageBreak/>
        <w:t xml:space="preserve"> 3.2</w:t>
      </w:r>
      <w:r w:rsidRPr="00D303DE">
        <w:rPr>
          <w:rFonts w:ascii="Arial" w:hAnsi="Arial" w:cs="Arial"/>
          <w:b/>
          <w:sz w:val="20"/>
          <w:szCs w:val="20"/>
        </w:rPr>
        <w:tab/>
        <w:t>Rancangan pengujian</w:t>
      </w:r>
    </w:p>
    <w:p w:rsidR="00B73CCF" w:rsidRPr="00D303DE" w:rsidRDefault="00B73CCF" w:rsidP="00B07720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Metoda pengujian yang dilakukan adalah dengan pemanasan air yang dikenal dengan istilah boiling water test.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engujian y</w:t>
      </w:r>
      <w:r w:rsidR="009636DB">
        <w:rPr>
          <w:rFonts w:ascii="Arial" w:hAnsi="Arial" w:cs="Arial"/>
          <w:sz w:val="20"/>
          <w:szCs w:val="20"/>
        </w:rPr>
        <w:t>an</w:t>
      </w:r>
      <w:r w:rsidRPr="00D303DE">
        <w:rPr>
          <w:rFonts w:ascii="Arial" w:hAnsi="Arial" w:cs="Arial"/>
          <w:sz w:val="20"/>
          <w:szCs w:val="20"/>
        </w:rPr>
        <w:t>g dilakukan meliputi :</w:t>
      </w:r>
    </w:p>
    <w:p w:rsidR="00B73CCF" w:rsidRPr="00D303DE" w:rsidRDefault="00B73CCF" w:rsidP="00F22DDF">
      <w:pPr>
        <w:numPr>
          <w:ilvl w:val="0"/>
          <w:numId w:val="4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engujian kompor indu</w:t>
      </w:r>
      <w:r w:rsidR="00521E6C">
        <w:rPr>
          <w:rFonts w:ascii="Arial" w:hAnsi="Arial" w:cs="Arial"/>
          <w:sz w:val="20"/>
          <w:szCs w:val="20"/>
        </w:rPr>
        <w:t>ksi dengan sumber energi listrik.</w:t>
      </w:r>
    </w:p>
    <w:p w:rsidR="00B73CCF" w:rsidRDefault="001310D2" w:rsidP="00F22DDF">
      <w:pPr>
        <w:numPr>
          <w:ilvl w:val="0"/>
          <w:numId w:val="4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A6F39">
        <w:rPr>
          <w:rFonts w:ascii="Arial" w:hAnsi="Arial" w:cs="Arial"/>
          <w:sz w:val="20"/>
          <w:szCs w:val="20"/>
          <w:lang w:val="id-ID"/>
        </w:rPr>
        <w:t>P</w:t>
      </w:r>
      <w:r w:rsidRPr="000A6F39">
        <w:rPr>
          <w:rFonts w:ascii="Arial" w:hAnsi="Arial" w:cs="Arial"/>
          <w:sz w:val="20"/>
          <w:szCs w:val="20"/>
        </w:rPr>
        <w:t xml:space="preserve">engujian kompor induksi dengan volume air 1,5 liter, variasi pengaturan temperatur </w:t>
      </w:r>
      <w:r w:rsidR="00B40AF7">
        <w:rPr>
          <w:rFonts w:ascii="Arial" w:hAnsi="Arial" w:cs="Arial"/>
          <w:sz w:val="20"/>
          <w:szCs w:val="20"/>
        </w:rPr>
        <w:t>thermostat kompornya dari 110°C-</w:t>
      </w:r>
      <w:r w:rsidRPr="000A6F39">
        <w:rPr>
          <w:rFonts w:ascii="Arial" w:hAnsi="Arial" w:cs="Arial"/>
          <w:sz w:val="20"/>
          <w:szCs w:val="20"/>
        </w:rPr>
        <w:t xml:space="preserve">240°C dan memvariasikan panci </w:t>
      </w:r>
      <w:r w:rsidR="00526745">
        <w:rPr>
          <w:rFonts w:ascii="Arial" w:hAnsi="Arial" w:cs="Arial"/>
          <w:sz w:val="20"/>
          <w:szCs w:val="20"/>
        </w:rPr>
        <w:t>khusus kompor induksi</w:t>
      </w:r>
      <w:r w:rsidRPr="000A6F39">
        <w:rPr>
          <w:rFonts w:ascii="Arial" w:hAnsi="Arial" w:cs="Arial"/>
          <w:sz w:val="20"/>
          <w:szCs w:val="20"/>
        </w:rPr>
        <w:t xml:space="preserve"> berdiameter 16 dan 24 cm. </w:t>
      </w:r>
    </w:p>
    <w:p w:rsidR="000A6F39" w:rsidRPr="000A6F39" w:rsidRDefault="000A6F39" w:rsidP="000A6F39">
      <w:pPr>
        <w:spacing w:line="360" w:lineRule="auto"/>
        <w:ind w:left="1080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t>3.2.1</w:t>
      </w:r>
      <w:r w:rsidRPr="00D303DE">
        <w:rPr>
          <w:rFonts w:ascii="Arial" w:hAnsi="Arial" w:cs="Arial"/>
          <w:b/>
          <w:sz w:val="20"/>
          <w:szCs w:val="20"/>
        </w:rPr>
        <w:tab/>
      </w:r>
      <w:r w:rsidR="00D35561" w:rsidRPr="00D303DE">
        <w:rPr>
          <w:rFonts w:ascii="Arial" w:hAnsi="Arial" w:cs="Arial"/>
          <w:b/>
          <w:sz w:val="20"/>
          <w:szCs w:val="20"/>
        </w:rPr>
        <w:t>P</w:t>
      </w:r>
      <w:r w:rsidRPr="00D303DE">
        <w:rPr>
          <w:rFonts w:ascii="Arial" w:hAnsi="Arial" w:cs="Arial"/>
          <w:b/>
          <w:sz w:val="20"/>
          <w:szCs w:val="20"/>
        </w:rPr>
        <w:t xml:space="preserve">arameter </w:t>
      </w:r>
      <w:r w:rsidR="00D35561" w:rsidRPr="00D303DE">
        <w:rPr>
          <w:rFonts w:ascii="Arial" w:hAnsi="Arial" w:cs="Arial"/>
          <w:b/>
          <w:sz w:val="20"/>
          <w:szCs w:val="20"/>
        </w:rPr>
        <w:t>P</w:t>
      </w:r>
      <w:r w:rsidRPr="00D303DE">
        <w:rPr>
          <w:rFonts w:ascii="Arial" w:hAnsi="Arial" w:cs="Arial"/>
          <w:b/>
          <w:sz w:val="20"/>
          <w:szCs w:val="20"/>
        </w:rPr>
        <w:t xml:space="preserve">engukuran 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ab/>
      </w:r>
      <w:r w:rsidR="00DE69DA" w:rsidRPr="00D303DE">
        <w:rPr>
          <w:rFonts w:ascii="Arial" w:hAnsi="Arial" w:cs="Arial"/>
          <w:sz w:val="20"/>
          <w:szCs w:val="20"/>
          <w:lang w:val="id-ID"/>
        </w:rPr>
        <w:t>A</w:t>
      </w:r>
      <w:r w:rsidRPr="00D303DE">
        <w:rPr>
          <w:rFonts w:ascii="Arial" w:hAnsi="Arial" w:cs="Arial"/>
          <w:sz w:val="20"/>
          <w:szCs w:val="20"/>
        </w:rPr>
        <w:t>dalah parameter yang menunjukan hasil pengukuran dari alat ukur, parameter-parameter itu antara lain :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W</w:t>
      </w:r>
      <w:r w:rsidR="00B73CCF" w:rsidRPr="00D303DE">
        <w:rPr>
          <w:rFonts w:ascii="Arial" w:hAnsi="Arial" w:cs="Arial"/>
          <w:sz w:val="20"/>
          <w:szCs w:val="20"/>
        </w:rPr>
        <w:t>aktu pendidihan air dan waktu operasi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E</w:t>
      </w:r>
      <w:r w:rsidR="00B73CCF" w:rsidRPr="00D303DE">
        <w:rPr>
          <w:rFonts w:ascii="Arial" w:hAnsi="Arial" w:cs="Arial"/>
          <w:sz w:val="20"/>
          <w:szCs w:val="20"/>
        </w:rPr>
        <w:t>nergi listrik yang digunakan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A</w:t>
      </w:r>
      <w:r w:rsidR="00B73CCF" w:rsidRPr="00D303DE">
        <w:rPr>
          <w:rFonts w:ascii="Arial" w:hAnsi="Arial" w:cs="Arial"/>
          <w:sz w:val="20"/>
          <w:szCs w:val="20"/>
        </w:rPr>
        <w:t>rus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T</w:t>
      </w:r>
      <w:r w:rsidR="00B73CCF" w:rsidRPr="00D303DE">
        <w:rPr>
          <w:rFonts w:ascii="Arial" w:hAnsi="Arial" w:cs="Arial"/>
          <w:sz w:val="20"/>
          <w:szCs w:val="20"/>
        </w:rPr>
        <w:t>egangan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D</w:t>
      </w:r>
      <w:r w:rsidR="00B73CCF" w:rsidRPr="00D303DE">
        <w:rPr>
          <w:rFonts w:ascii="Arial" w:hAnsi="Arial" w:cs="Arial"/>
          <w:sz w:val="20"/>
          <w:szCs w:val="20"/>
        </w:rPr>
        <w:t>aya</w:t>
      </w:r>
    </w:p>
    <w:p w:rsidR="00B73CCF" w:rsidRPr="00D303DE" w:rsidRDefault="00DE69DA" w:rsidP="00F22DDF">
      <w:pPr>
        <w:numPr>
          <w:ilvl w:val="0"/>
          <w:numId w:val="5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T</w:t>
      </w:r>
      <w:r w:rsidR="00B73CCF" w:rsidRPr="00D303DE">
        <w:rPr>
          <w:rFonts w:ascii="Arial" w:hAnsi="Arial" w:cs="Arial"/>
          <w:sz w:val="20"/>
          <w:szCs w:val="20"/>
        </w:rPr>
        <w:t>emperatur air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t>3.2.2</w:t>
      </w:r>
      <w:r w:rsidRPr="00D303DE">
        <w:rPr>
          <w:rFonts w:ascii="Arial" w:hAnsi="Arial" w:cs="Arial"/>
          <w:b/>
          <w:sz w:val="20"/>
          <w:szCs w:val="20"/>
        </w:rPr>
        <w:tab/>
        <w:t xml:space="preserve">Parameter </w:t>
      </w:r>
      <w:r w:rsidR="00D35561" w:rsidRPr="00D303DE">
        <w:rPr>
          <w:rFonts w:ascii="Arial" w:hAnsi="Arial" w:cs="Arial"/>
          <w:b/>
          <w:sz w:val="20"/>
          <w:szCs w:val="20"/>
        </w:rPr>
        <w:t>P</w:t>
      </w:r>
      <w:r w:rsidRPr="00D303DE">
        <w:rPr>
          <w:rFonts w:ascii="Arial" w:hAnsi="Arial" w:cs="Arial"/>
          <w:b/>
          <w:sz w:val="20"/>
          <w:szCs w:val="20"/>
        </w:rPr>
        <w:t>engujian</w:t>
      </w: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sz w:val="20"/>
          <w:szCs w:val="20"/>
          <w:lang w:val="id-ID"/>
        </w:rPr>
      </w:pPr>
      <w:r w:rsidRPr="00D303DE">
        <w:rPr>
          <w:rFonts w:ascii="Arial" w:hAnsi="Arial" w:cs="Arial"/>
          <w:sz w:val="20"/>
          <w:szCs w:val="20"/>
        </w:rPr>
        <w:tab/>
        <w:t>Adalah parameter yang di bakukan dalam melakukan pe</w:t>
      </w:r>
      <w:r w:rsidR="00156D22">
        <w:rPr>
          <w:rFonts w:ascii="Arial" w:hAnsi="Arial" w:cs="Arial"/>
          <w:sz w:val="20"/>
          <w:szCs w:val="20"/>
        </w:rPr>
        <w:t>n</w:t>
      </w:r>
      <w:r w:rsidRPr="00D303DE">
        <w:rPr>
          <w:rFonts w:ascii="Arial" w:hAnsi="Arial" w:cs="Arial"/>
          <w:sz w:val="20"/>
          <w:szCs w:val="20"/>
        </w:rPr>
        <w:t>gujian. Dimana</w:t>
      </w:r>
      <w:r w:rsidR="00DE69DA" w:rsidRPr="00D303DE">
        <w:rPr>
          <w:rFonts w:ascii="Arial" w:hAnsi="Arial" w:cs="Arial"/>
          <w:sz w:val="20"/>
          <w:szCs w:val="20"/>
          <w:lang w:val="id-ID"/>
        </w:rPr>
        <w:t xml:space="preserve"> </w:t>
      </w:r>
      <w:r w:rsidRPr="00D303DE">
        <w:rPr>
          <w:rFonts w:ascii="Arial" w:hAnsi="Arial" w:cs="Arial"/>
          <w:sz w:val="20"/>
          <w:szCs w:val="20"/>
        </w:rPr>
        <w:t>terdapat dua parameter pengujian yaitu :</w:t>
      </w:r>
    </w:p>
    <w:p w:rsidR="00B73CCF" w:rsidRDefault="00B73CCF" w:rsidP="00F22DDF">
      <w:pPr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Parameter tetap adalah kondisi awal yang dibuat tetap untuk setiap pengujian. </w:t>
      </w:r>
      <w:r w:rsidR="00156D22">
        <w:rPr>
          <w:rFonts w:ascii="Arial" w:hAnsi="Arial" w:cs="Arial"/>
          <w:sz w:val="20"/>
          <w:szCs w:val="20"/>
        </w:rPr>
        <w:t>P</w:t>
      </w:r>
      <w:r w:rsidRPr="00D303DE">
        <w:rPr>
          <w:rFonts w:ascii="Arial" w:hAnsi="Arial" w:cs="Arial"/>
          <w:sz w:val="20"/>
          <w:szCs w:val="20"/>
        </w:rPr>
        <w:t>arameter tersebut adalah :</w:t>
      </w:r>
    </w:p>
    <w:p w:rsidR="00B73CCF" w:rsidRPr="00D303DE" w:rsidRDefault="00B73CCF" w:rsidP="00F22DDF">
      <w:pPr>
        <w:spacing w:line="360" w:lineRule="auto"/>
        <w:ind w:left="360"/>
        <w:jc w:val="both"/>
        <w:rPr>
          <w:rFonts w:ascii="Arial" w:hAnsi="Arial" w:cs="Arial"/>
          <w:sz w:val="20"/>
          <w:szCs w:val="20"/>
          <w:lang w:val="id-ID"/>
        </w:rPr>
      </w:pPr>
      <w:r w:rsidRPr="00D303DE">
        <w:rPr>
          <w:rFonts w:ascii="Arial" w:hAnsi="Arial" w:cs="Arial"/>
          <w:sz w:val="20"/>
          <w:szCs w:val="20"/>
        </w:rPr>
        <w:lastRenderedPageBreak/>
        <w:t>Tabel 3.1 Parameter pada kondisi awal pengujian</w:t>
      </w:r>
    </w:p>
    <w:tbl>
      <w:tblPr>
        <w:tblStyle w:val="TableGrid"/>
        <w:tblW w:w="0" w:type="auto"/>
        <w:tblInd w:w="250" w:type="dxa"/>
        <w:tblLook w:val="01E0"/>
      </w:tblPr>
      <w:tblGrid>
        <w:gridCol w:w="3176"/>
        <w:gridCol w:w="2494"/>
      </w:tblGrid>
      <w:tr w:rsidR="00B73CCF" w:rsidRPr="00D303DE" w:rsidTr="00BD4066">
        <w:tc>
          <w:tcPr>
            <w:tcW w:w="3176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Parameter</w:t>
            </w:r>
          </w:p>
        </w:tc>
        <w:tc>
          <w:tcPr>
            <w:tcW w:w="249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Kondisi awal</w:t>
            </w:r>
          </w:p>
        </w:tc>
      </w:tr>
      <w:tr w:rsidR="00B73CCF" w:rsidRPr="00D303DE" w:rsidTr="00BD4066">
        <w:trPr>
          <w:trHeight w:val="1591"/>
        </w:trPr>
        <w:tc>
          <w:tcPr>
            <w:tcW w:w="3176" w:type="dxa"/>
          </w:tcPr>
          <w:p w:rsidR="00B73CCF" w:rsidRPr="00D303DE" w:rsidRDefault="00B73CCF" w:rsidP="00F22DDF">
            <w:pPr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Cos φ</w:t>
            </w:r>
          </w:p>
          <w:p w:rsidR="00B73CCF" w:rsidRPr="00D303DE" w:rsidRDefault="00B73CCF" w:rsidP="00F22DDF">
            <w:pPr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Volume air</w:t>
            </w:r>
          </w:p>
          <w:p w:rsidR="00B73CCF" w:rsidRPr="00D303DE" w:rsidRDefault="00B73CCF" w:rsidP="00F22DDF">
            <w:pPr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Daya</w:t>
            </w:r>
          </w:p>
          <w:p w:rsidR="00B73CCF" w:rsidRPr="00D303DE" w:rsidRDefault="00B73CCF" w:rsidP="00F22DDF">
            <w:pPr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Tegangan</w:t>
            </w:r>
          </w:p>
          <w:p w:rsidR="00B73CCF" w:rsidRPr="00D303DE" w:rsidRDefault="00B73CCF" w:rsidP="00F22DDF">
            <w:pPr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Arus</w:t>
            </w:r>
          </w:p>
        </w:tc>
        <w:tc>
          <w:tcPr>
            <w:tcW w:w="2494" w:type="dxa"/>
          </w:tcPr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 xml:space="preserve">0.06 </w:t>
            </w:r>
          </w:p>
          <w:p w:rsidR="00B73CCF" w:rsidRPr="00D303DE" w:rsidRDefault="007A69A6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521E6C">
              <w:rPr>
                <w:rFonts w:ascii="Arial" w:hAnsi="Arial" w:cs="Arial"/>
                <w:sz w:val="20"/>
                <w:szCs w:val="20"/>
              </w:rPr>
              <w:t>,5</w:t>
            </w:r>
            <w:r>
              <w:rPr>
                <w:rFonts w:ascii="Arial" w:hAnsi="Arial" w:cs="Arial"/>
                <w:sz w:val="20"/>
                <w:szCs w:val="20"/>
              </w:rPr>
              <w:t xml:space="preserve"> liter </w:t>
            </w:r>
          </w:p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6 Watt</w:t>
            </w:r>
          </w:p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225.8 Volt</w:t>
            </w:r>
          </w:p>
          <w:p w:rsidR="00B73CCF" w:rsidRPr="00D303DE" w:rsidRDefault="00B73CCF" w:rsidP="00F22DDF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303DE">
              <w:rPr>
                <w:rFonts w:ascii="Arial" w:hAnsi="Arial" w:cs="Arial"/>
                <w:sz w:val="20"/>
                <w:szCs w:val="20"/>
              </w:rPr>
              <w:t>0.48 A</w:t>
            </w:r>
          </w:p>
        </w:tc>
      </w:tr>
    </w:tbl>
    <w:p w:rsidR="00D303DE" w:rsidRPr="00D303DE" w:rsidRDefault="00D303DE" w:rsidP="00F22DDF">
      <w:pPr>
        <w:spacing w:line="360" w:lineRule="auto"/>
        <w:ind w:left="720"/>
        <w:jc w:val="both"/>
        <w:rPr>
          <w:rFonts w:ascii="Arial" w:hAnsi="Arial" w:cs="Arial"/>
          <w:sz w:val="20"/>
          <w:szCs w:val="20"/>
        </w:rPr>
      </w:pPr>
    </w:p>
    <w:p w:rsidR="000A6F39" w:rsidRPr="000A6F39" w:rsidRDefault="000A6F39" w:rsidP="000A6F39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A6F39">
        <w:rPr>
          <w:rFonts w:ascii="Arial" w:hAnsi="Arial" w:cs="Arial"/>
          <w:sz w:val="20"/>
          <w:szCs w:val="20"/>
        </w:rPr>
        <w:t>Parameter yang berubah, adalah parameter yang diubah-ubah untuk mendapatkan data yang diinginkan. Parameter tersebut adalah :</w:t>
      </w:r>
      <w:r w:rsidRPr="000A6F39">
        <w:rPr>
          <w:rFonts w:ascii="Arial" w:hAnsi="Arial" w:cs="Arial"/>
          <w:sz w:val="20"/>
          <w:szCs w:val="20"/>
          <w:lang w:val="id-ID"/>
        </w:rPr>
        <w:t xml:space="preserve"> </w:t>
      </w:r>
    </w:p>
    <w:p w:rsidR="0041700B" w:rsidRPr="000A6F39" w:rsidRDefault="001310D2" w:rsidP="000A6F39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A6F39">
        <w:rPr>
          <w:rFonts w:ascii="Arial" w:hAnsi="Arial" w:cs="Arial"/>
          <w:sz w:val="20"/>
          <w:szCs w:val="20"/>
        </w:rPr>
        <w:t xml:space="preserve">Memvariasikan pengaturan temperatur thermostat kompor dari 110°C-240°C. </w:t>
      </w:r>
    </w:p>
    <w:p w:rsidR="0041700B" w:rsidRPr="000A6F39" w:rsidRDefault="001310D2" w:rsidP="000A6F39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A6F39">
        <w:rPr>
          <w:rFonts w:ascii="Arial" w:hAnsi="Arial" w:cs="Arial"/>
          <w:sz w:val="20"/>
          <w:szCs w:val="20"/>
        </w:rPr>
        <w:t xml:space="preserve">Memvariasikan panci </w:t>
      </w:r>
      <w:r w:rsidR="005579D2">
        <w:rPr>
          <w:rFonts w:ascii="Arial" w:hAnsi="Arial" w:cs="Arial"/>
          <w:sz w:val="20"/>
          <w:szCs w:val="20"/>
        </w:rPr>
        <w:t>khusus kompor induksi</w:t>
      </w:r>
      <w:r w:rsidRPr="000A6F39">
        <w:rPr>
          <w:rFonts w:ascii="Arial" w:hAnsi="Arial" w:cs="Arial"/>
          <w:sz w:val="20"/>
          <w:szCs w:val="20"/>
        </w:rPr>
        <w:t xml:space="preserve"> berdiameter 16 cm dan 24 cm.</w:t>
      </w:r>
    </w:p>
    <w:p w:rsidR="007B0D39" w:rsidRPr="00D303DE" w:rsidRDefault="007B0D39" w:rsidP="00F22DDF">
      <w:pPr>
        <w:pStyle w:val="ListParagraph"/>
        <w:spacing w:after="0" w:line="360" w:lineRule="auto"/>
        <w:ind w:left="1440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t>3.3</w:t>
      </w:r>
      <w:r w:rsidRPr="00D303DE">
        <w:rPr>
          <w:rFonts w:ascii="Arial" w:hAnsi="Arial" w:cs="Arial"/>
          <w:b/>
          <w:sz w:val="20"/>
          <w:szCs w:val="20"/>
        </w:rPr>
        <w:tab/>
        <w:t xml:space="preserve">Peralatan </w:t>
      </w:r>
      <w:r w:rsidR="00D35561" w:rsidRPr="00D303DE">
        <w:rPr>
          <w:rFonts w:ascii="Arial" w:hAnsi="Arial" w:cs="Arial"/>
          <w:b/>
          <w:sz w:val="20"/>
          <w:szCs w:val="20"/>
        </w:rPr>
        <w:t>P</w:t>
      </w:r>
      <w:r w:rsidRPr="00D303DE">
        <w:rPr>
          <w:rFonts w:ascii="Arial" w:hAnsi="Arial" w:cs="Arial"/>
          <w:b/>
          <w:sz w:val="20"/>
          <w:szCs w:val="20"/>
        </w:rPr>
        <w:t>engujian</w:t>
      </w:r>
    </w:p>
    <w:p w:rsidR="00B73CCF" w:rsidRPr="00D303DE" w:rsidRDefault="00B73CCF" w:rsidP="00F22DDF">
      <w:pPr>
        <w:spacing w:line="360" w:lineRule="auto"/>
        <w:ind w:left="720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Dalam pengujian ini peralatan yang digunakan adalah :</w:t>
      </w:r>
    </w:p>
    <w:p w:rsidR="00B73CCF" w:rsidRPr="00D303DE" w:rsidRDefault="00B73CCF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1 unit kompor induksi 1800 W</w:t>
      </w:r>
    </w:p>
    <w:p w:rsidR="00B73CCF" w:rsidRPr="00D303DE" w:rsidRDefault="004559A9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</w:t>
      </w:r>
      <w:r w:rsidR="009C4CC0">
        <w:rPr>
          <w:rFonts w:ascii="Arial" w:hAnsi="Arial" w:cs="Arial"/>
          <w:sz w:val="20"/>
          <w:szCs w:val="20"/>
        </w:rPr>
        <w:t xml:space="preserve"> buah panci </w:t>
      </w:r>
      <w:r w:rsidR="00BB7621">
        <w:rPr>
          <w:rFonts w:ascii="Arial" w:hAnsi="Arial" w:cs="Arial"/>
          <w:sz w:val="20"/>
          <w:szCs w:val="20"/>
        </w:rPr>
        <w:t>khusus kompor induksi</w:t>
      </w:r>
    </w:p>
    <w:p w:rsidR="00B73CCF" w:rsidRPr="00D303DE" w:rsidRDefault="00FB143A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ermok</w:t>
      </w:r>
      <w:r w:rsidR="00B73CCF" w:rsidRPr="00D303DE">
        <w:rPr>
          <w:rFonts w:ascii="Arial" w:hAnsi="Arial" w:cs="Arial"/>
          <w:sz w:val="20"/>
          <w:szCs w:val="20"/>
        </w:rPr>
        <w:t>opel</w:t>
      </w:r>
    </w:p>
    <w:p w:rsidR="00B73CCF" w:rsidRPr="00D303DE" w:rsidRDefault="00B73CCF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Gelas ukur 250 ml</w:t>
      </w:r>
    </w:p>
    <w:p w:rsidR="00B73CCF" w:rsidRPr="00D303DE" w:rsidRDefault="00B73CCF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ower anali</w:t>
      </w:r>
      <w:r w:rsidR="000E7B2E">
        <w:rPr>
          <w:rFonts w:ascii="Arial" w:hAnsi="Arial" w:cs="Arial"/>
          <w:sz w:val="20"/>
          <w:szCs w:val="20"/>
        </w:rPr>
        <w:t>z</w:t>
      </w:r>
      <w:r w:rsidRPr="00D303DE">
        <w:rPr>
          <w:rFonts w:ascii="Arial" w:hAnsi="Arial" w:cs="Arial"/>
          <w:sz w:val="20"/>
          <w:szCs w:val="20"/>
        </w:rPr>
        <w:t>er</w:t>
      </w:r>
    </w:p>
    <w:p w:rsidR="00B73CCF" w:rsidRPr="00D303DE" w:rsidRDefault="00B73CCF" w:rsidP="00F22DDF">
      <w:pPr>
        <w:numPr>
          <w:ilvl w:val="0"/>
          <w:numId w:val="9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Stop watch</w:t>
      </w:r>
    </w:p>
    <w:p w:rsidR="00B73CCF" w:rsidRDefault="00B73CCF" w:rsidP="00F22DDF">
      <w:pPr>
        <w:spacing w:line="360" w:lineRule="auto"/>
        <w:ind w:left="1080"/>
        <w:jc w:val="both"/>
        <w:rPr>
          <w:rFonts w:ascii="Arial" w:hAnsi="Arial" w:cs="Arial"/>
          <w:sz w:val="20"/>
          <w:szCs w:val="20"/>
        </w:rPr>
      </w:pPr>
    </w:p>
    <w:p w:rsidR="000A6F39" w:rsidRPr="00D303DE" w:rsidRDefault="000A6F39" w:rsidP="00F22DDF">
      <w:pPr>
        <w:spacing w:line="360" w:lineRule="auto"/>
        <w:ind w:left="1080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lastRenderedPageBreak/>
        <w:t>3.4</w:t>
      </w:r>
      <w:r w:rsidRPr="00D303DE">
        <w:rPr>
          <w:rFonts w:ascii="Arial" w:hAnsi="Arial" w:cs="Arial"/>
          <w:b/>
          <w:sz w:val="20"/>
          <w:szCs w:val="20"/>
        </w:rPr>
        <w:tab/>
        <w:t xml:space="preserve">Langkah </w:t>
      </w:r>
      <w:r w:rsidR="00D35561" w:rsidRPr="00D303DE">
        <w:rPr>
          <w:rFonts w:ascii="Arial" w:hAnsi="Arial" w:cs="Arial"/>
          <w:b/>
          <w:sz w:val="20"/>
          <w:szCs w:val="20"/>
        </w:rPr>
        <w:t>P</w:t>
      </w:r>
      <w:r w:rsidRPr="00D303DE">
        <w:rPr>
          <w:rFonts w:ascii="Arial" w:hAnsi="Arial" w:cs="Arial"/>
          <w:b/>
          <w:sz w:val="20"/>
          <w:szCs w:val="20"/>
        </w:rPr>
        <w:t>engujian</w:t>
      </w:r>
    </w:p>
    <w:p w:rsidR="00B73CCF" w:rsidRPr="00D303DE" w:rsidRDefault="00B73CCF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Langkah pengujian ini meliputi dua poin utama yaitu :</w:t>
      </w:r>
    </w:p>
    <w:p w:rsidR="00B73CCF" w:rsidRPr="00D303DE" w:rsidRDefault="00B73CCF" w:rsidP="00F22DDF">
      <w:pPr>
        <w:numPr>
          <w:ilvl w:val="1"/>
          <w:numId w:val="8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Langkah persiapan</w:t>
      </w:r>
    </w:p>
    <w:p w:rsidR="00B73CCF" w:rsidRDefault="00B73CCF" w:rsidP="00F22DDF">
      <w:pPr>
        <w:numPr>
          <w:ilvl w:val="1"/>
          <w:numId w:val="8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Langkah pengujian</w:t>
      </w:r>
    </w:p>
    <w:p w:rsidR="00B73CCF" w:rsidRPr="00D303DE" w:rsidRDefault="00B73CCF" w:rsidP="00F22DDF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Langkah </w:t>
      </w:r>
      <w:r w:rsidR="00D77941">
        <w:rPr>
          <w:rFonts w:ascii="Arial" w:hAnsi="Arial" w:cs="Arial"/>
          <w:sz w:val="20"/>
          <w:szCs w:val="20"/>
        </w:rPr>
        <w:t>P</w:t>
      </w:r>
      <w:r w:rsidRPr="00D303DE">
        <w:rPr>
          <w:rFonts w:ascii="Arial" w:hAnsi="Arial" w:cs="Arial"/>
          <w:sz w:val="20"/>
          <w:szCs w:val="20"/>
        </w:rPr>
        <w:t>ersiapan</w:t>
      </w:r>
    </w:p>
    <w:p w:rsidR="00B73CCF" w:rsidRPr="00D303DE" w:rsidRDefault="00DE69DA" w:rsidP="00F22DDF">
      <w:pPr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  <w:lang w:val="id-ID"/>
        </w:rPr>
        <w:t>S</w:t>
      </w:r>
      <w:r w:rsidR="00B73CCF" w:rsidRPr="00D303DE">
        <w:rPr>
          <w:rFonts w:ascii="Arial" w:hAnsi="Arial" w:cs="Arial"/>
          <w:sz w:val="20"/>
          <w:szCs w:val="20"/>
        </w:rPr>
        <w:t>iapkan peralatan yang dibutuhkan dan pasang instalasi pengujian sesuai dengan jenis pengujian yang akan dilakukan</w:t>
      </w:r>
    </w:p>
    <w:p w:rsidR="00B73CCF" w:rsidRPr="00D303DE" w:rsidRDefault="00B73CCF" w:rsidP="00F22DDF">
      <w:pPr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Isi panci </w:t>
      </w:r>
      <w:r w:rsidR="005807BD">
        <w:rPr>
          <w:rFonts w:ascii="Arial" w:hAnsi="Arial" w:cs="Arial"/>
          <w:sz w:val="20"/>
          <w:szCs w:val="20"/>
        </w:rPr>
        <w:t>dengan air sebanyak 1</w:t>
      </w:r>
      <w:r w:rsidR="004F3244">
        <w:rPr>
          <w:rFonts w:ascii="Arial" w:hAnsi="Arial" w:cs="Arial"/>
          <w:sz w:val="20"/>
          <w:szCs w:val="20"/>
        </w:rPr>
        <w:t>,5</w:t>
      </w:r>
      <w:r w:rsidR="005807BD">
        <w:rPr>
          <w:rFonts w:ascii="Arial" w:hAnsi="Arial" w:cs="Arial"/>
          <w:sz w:val="20"/>
          <w:szCs w:val="20"/>
        </w:rPr>
        <w:t xml:space="preserve"> liter</w:t>
      </w:r>
    </w:p>
    <w:p w:rsidR="00B73CCF" w:rsidRPr="00D303DE" w:rsidRDefault="00B73CCF" w:rsidP="00F22DDF">
      <w:pPr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astikan semua peralatan siap pakai</w:t>
      </w:r>
    </w:p>
    <w:p w:rsidR="00B73CCF" w:rsidRPr="00D303DE" w:rsidRDefault="00B73CCF" w:rsidP="00F22DDF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Langkan </w:t>
      </w:r>
      <w:r w:rsidR="00D77941">
        <w:rPr>
          <w:rFonts w:ascii="Arial" w:hAnsi="Arial" w:cs="Arial"/>
          <w:sz w:val="20"/>
          <w:szCs w:val="20"/>
        </w:rPr>
        <w:t>P</w:t>
      </w:r>
      <w:r w:rsidRPr="00D303DE">
        <w:rPr>
          <w:rFonts w:ascii="Arial" w:hAnsi="Arial" w:cs="Arial"/>
          <w:sz w:val="20"/>
          <w:szCs w:val="20"/>
        </w:rPr>
        <w:t>engujian</w:t>
      </w:r>
    </w:p>
    <w:p w:rsidR="00B73CCF" w:rsidRPr="00D303DE" w:rsidRDefault="00B73CCF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Pengujian kompor induksi</w:t>
      </w:r>
    </w:p>
    <w:p w:rsidR="00B73CCF" w:rsidRPr="00D303DE" w:rsidRDefault="00B73CCF" w:rsidP="00F22DDF">
      <w:pPr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Menghidupkan kompor induksi dengan cara menekan tombol power pada posisi on. </w:t>
      </w:r>
    </w:p>
    <w:p w:rsidR="00B73CCF" w:rsidRPr="00D303DE" w:rsidRDefault="00B73CCF" w:rsidP="00F22DDF">
      <w:pPr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 xml:space="preserve">Menset </w:t>
      </w:r>
      <w:r w:rsidR="000A6F39">
        <w:rPr>
          <w:rFonts w:ascii="Arial" w:hAnsi="Arial" w:cs="Arial"/>
          <w:sz w:val="20"/>
          <w:szCs w:val="20"/>
        </w:rPr>
        <w:t xml:space="preserve">pengaturan </w:t>
      </w:r>
      <w:r w:rsidRPr="00D303DE">
        <w:rPr>
          <w:rFonts w:ascii="Arial" w:hAnsi="Arial" w:cs="Arial"/>
          <w:sz w:val="20"/>
          <w:szCs w:val="20"/>
        </w:rPr>
        <w:t xml:space="preserve">temperatur </w:t>
      </w:r>
      <w:r w:rsidR="000A6F39">
        <w:rPr>
          <w:rFonts w:ascii="Arial" w:hAnsi="Arial" w:cs="Arial"/>
          <w:sz w:val="20"/>
          <w:szCs w:val="20"/>
        </w:rPr>
        <w:t xml:space="preserve">thermostat </w:t>
      </w:r>
      <w:r w:rsidRPr="00D303DE">
        <w:rPr>
          <w:rFonts w:ascii="Arial" w:hAnsi="Arial" w:cs="Arial"/>
          <w:sz w:val="20"/>
          <w:szCs w:val="20"/>
        </w:rPr>
        <w:t>yang diinginkan dan kemudian meletakkan panci yang berisi air pada kompor i</w:t>
      </w:r>
      <w:r w:rsidR="00AA18B2">
        <w:rPr>
          <w:rFonts w:ascii="Arial" w:hAnsi="Arial" w:cs="Arial"/>
          <w:sz w:val="20"/>
          <w:szCs w:val="20"/>
        </w:rPr>
        <w:t>nduksi dan waktu mulai di catat.</w:t>
      </w:r>
    </w:p>
    <w:p w:rsidR="0011340A" w:rsidRPr="00BE31AE" w:rsidRDefault="00AA18B2" w:rsidP="00BE31AE">
      <w:pPr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Mengukur </w:t>
      </w:r>
      <w:r w:rsidR="0043256F" w:rsidRPr="00BE31AE">
        <w:rPr>
          <w:rFonts w:ascii="Arial" w:hAnsi="Arial" w:cs="Arial"/>
          <w:sz w:val="20"/>
          <w:szCs w:val="20"/>
        </w:rPr>
        <w:t>arus, tegangan, daya</w:t>
      </w:r>
      <w:r>
        <w:rPr>
          <w:rFonts w:ascii="Arial" w:hAnsi="Arial" w:cs="Arial"/>
          <w:sz w:val="20"/>
          <w:szCs w:val="20"/>
        </w:rPr>
        <w:t>, cos phi</w:t>
      </w:r>
      <w:r w:rsidR="0043256F" w:rsidRPr="00BE31AE">
        <w:rPr>
          <w:rFonts w:ascii="Arial" w:hAnsi="Arial" w:cs="Arial"/>
          <w:sz w:val="20"/>
          <w:szCs w:val="20"/>
        </w:rPr>
        <w:t xml:space="preserve"> dan temperatur air yang t</w:t>
      </w:r>
      <w:r w:rsidR="00212E0C">
        <w:rPr>
          <w:rFonts w:ascii="Arial" w:hAnsi="Arial" w:cs="Arial"/>
          <w:sz w:val="20"/>
          <w:szCs w:val="20"/>
        </w:rPr>
        <w:t>elah ditentukan setiap 60 detik sampai air mendidih.</w:t>
      </w:r>
      <w:r w:rsidR="0043256F" w:rsidRPr="00BE31AE">
        <w:rPr>
          <w:rFonts w:ascii="Arial" w:hAnsi="Arial" w:cs="Arial"/>
          <w:sz w:val="20"/>
          <w:szCs w:val="20"/>
        </w:rPr>
        <w:t xml:space="preserve"> </w:t>
      </w:r>
    </w:p>
    <w:p w:rsidR="0011340A" w:rsidRPr="008C47AE" w:rsidRDefault="0043256F" w:rsidP="008C47AE">
      <w:pPr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8C47AE">
        <w:rPr>
          <w:rFonts w:ascii="Arial" w:hAnsi="Arial" w:cs="Arial"/>
          <w:sz w:val="20"/>
          <w:szCs w:val="20"/>
        </w:rPr>
        <w:t>Mengulangi langkah diatas dengan temperatur thermostat dan panci elektromagnetik yang berbeda.</w:t>
      </w:r>
    </w:p>
    <w:p w:rsidR="000A6F39" w:rsidRDefault="000A6F39" w:rsidP="000A6F39">
      <w:pPr>
        <w:spacing w:line="360" w:lineRule="auto"/>
        <w:ind w:left="1077"/>
        <w:jc w:val="both"/>
        <w:rPr>
          <w:rFonts w:ascii="Arial" w:hAnsi="Arial" w:cs="Arial"/>
          <w:sz w:val="20"/>
          <w:szCs w:val="20"/>
        </w:rPr>
      </w:pPr>
    </w:p>
    <w:p w:rsidR="000A6F39" w:rsidRDefault="000A6F39" w:rsidP="00BE31AE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0A6F39" w:rsidRDefault="000A6F39" w:rsidP="000A6F39">
      <w:pPr>
        <w:spacing w:line="360" w:lineRule="auto"/>
        <w:ind w:left="1077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371A13" w:rsidP="00F22DDF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D303DE">
        <w:rPr>
          <w:rFonts w:ascii="Arial" w:hAnsi="Arial" w:cs="Arial"/>
          <w:b/>
          <w:sz w:val="20"/>
          <w:szCs w:val="20"/>
        </w:rPr>
        <w:lastRenderedPageBreak/>
        <w:t>3.5</w:t>
      </w:r>
      <w:r w:rsidRPr="00D303DE">
        <w:rPr>
          <w:rFonts w:ascii="Arial" w:hAnsi="Arial" w:cs="Arial"/>
          <w:b/>
          <w:sz w:val="20"/>
          <w:szCs w:val="20"/>
        </w:rPr>
        <w:tab/>
      </w:r>
      <w:r w:rsidR="00B73CCF" w:rsidRPr="00D303DE">
        <w:rPr>
          <w:rFonts w:ascii="Arial" w:hAnsi="Arial" w:cs="Arial"/>
          <w:b/>
          <w:sz w:val="20"/>
          <w:szCs w:val="20"/>
        </w:rPr>
        <w:t>Instalasi Pengujian</w:t>
      </w:r>
    </w:p>
    <w:p w:rsidR="00B73CCF" w:rsidRDefault="00813CED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1" type="#_x0000_t75" style="position:absolute;left:0;text-align:left;margin-left:-.15pt;margin-top:33.95pt;width:331.85pt;height:178.4pt;z-index:251668480">
            <v:imagedata r:id="rId7" o:title=""/>
          </v:shape>
          <o:OLEObject Type="Embed" ProgID="Visio.Drawing.11" ShapeID="_x0000_s1051" DrawAspect="Content" ObjectID="_1387136803" r:id="rId8"/>
        </w:pict>
      </w:r>
      <w:r w:rsidR="00B73CCF" w:rsidRPr="00D303DE">
        <w:rPr>
          <w:rFonts w:ascii="Arial" w:hAnsi="Arial" w:cs="Arial"/>
          <w:sz w:val="20"/>
          <w:szCs w:val="20"/>
        </w:rPr>
        <w:t>Instalasi pengujian untuk pengujian kompor induksi diperlihatkan seperti gambar berikut ini :</w:t>
      </w: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40AF7" w:rsidRDefault="00B40AF7" w:rsidP="00F22DDF">
      <w:pPr>
        <w:spacing w:line="360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:rsidR="00B73CCF" w:rsidRPr="00D303DE" w:rsidRDefault="00B73CCF" w:rsidP="00F22DDF">
      <w:pPr>
        <w:spacing w:line="360" w:lineRule="auto"/>
        <w:jc w:val="center"/>
        <w:rPr>
          <w:rFonts w:ascii="Arial" w:hAnsi="Arial" w:cs="Arial"/>
          <w:sz w:val="20"/>
          <w:szCs w:val="20"/>
        </w:rPr>
      </w:pPr>
      <w:r w:rsidRPr="00D303DE">
        <w:rPr>
          <w:rFonts w:ascii="Arial" w:hAnsi="Arial" w:cs="Arial"/>
          <w:sz w:val="20"/>
          <w:szCs w:val="20"/>
        </w:rPr>
        <w:t>Gambar 3.1  Instalasi Pengujian</w:t>
      </w:r>
    </w:p>
    <w:sectPr w:rsidR="00B73CCF" w:rsidRPr="00D303DE" w:rsidSect="007B0D39">
      <w:headerReference w:type="default" r:id="rId9"/>
      <w:footerReference w:type="default" r:id="rId10"/>
      <w:headerReference w:type="first" r:id="rId11"/>
      <w:footerReference w:type="first" r:id="rId12"/>
      <w:pgSz w:w="8392" w:h="11907" w:code="11"/>
      <w:pgMar w:top="1418" w:right="1134" w:bottom="1134" w:left="141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3C90" w:rsidRDefault="00103C90" w:rsidP="00B73CCF">
      <w:r>
        <w:separator/>
      </w:r>
    </w:p>
  </w:endnote>
  <w:endnote w:type="continuationSeparator" w:id="1">
    <w:p w:rsidR="00103C90" w:rsidRDefault="00103C90" w:rsidP="00B73C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2336" w:rsidRDefault="00D42336">
    <w:pPr>
      <w:pStyle w:val="Footer"/>
      <w:pBdr>
        <w:top w:val="thinThickSmallGap" w:sz="24" w:space="1" w:color="622423" w:themeColor="accent2" w:themeShade="7F"/>
      </w:pBdr>
      <w:rPr>
        <w:rFonts w:ascii="Monotype Corsiva" w:hAnsi="Monotype Corsiva"/>
      </w:rPr>
    </w:pPr>
    <w:r>
      <w:rPr>
        <w:rFonts w:ascii="Monotype Corsiva" w:hAnsi="Monotype Corsiva"/>
      </w:rPr>
      <w:t>Tugas Akhir</w:t>
    </w:r>
  </w:p>
  <w:p w:rsidR="00B73CCF" w:rsidRPr="00D35561" w:rsidRDefault="00B73CCF">
    <w:pPr>
      <w:pStyle w:val="Footer"/>
      <w:pBdr>
        <w:top w:val="thinThickSmallGap" w:sz="24" w:space="1" w:color="622423" w:themeColor="accent2" w:themeShade="7F"/>
      </w:pBdr>
      <w:rPr>
        <w:rFonts w:ascii="Monotype Corsiva" w:hAnsi="Monotype Corsiva"/>
      </w:rPr>
    </w:pPr>
    <w:r w:rsidRPr="00D35561">
      <w:rPr>
        <w:rFonts w:ascii="Monotype Corsiva" w:hAnsi="Monotype Corsiva"/>
      </w:rPr>
      <w:t>Pengujian Prestasi Kompor Induksi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2336" w:rsidRPr="00D35561" w:rsidRDefault="00D42336" w:rsidP="00D42336">
    <w:pPr>
      <w:pStyle w:val="Footer"/>
      <w:pBdr>
        <w:top w:val="thinThickSmallGap" w:sz="24" w:space="1" w:color="622423" w:themeColor="accent2" w:themeShade="7F"/>
      </w:pBdr>
      <w:rPr>
        <w:rFonts w:ascii="Monotype Corsiva" w:hAnsi="Monotype Corsiva"/>
      </w:rPr>
    </w:pPr>
    <w:r w:rsidRPr="00D35561">
      <w:rPr>
        <w:rFonts w:ascii="Monotype Corsiva" w:hAnsi="Monotype Corsiva"/>
      </w:rPr>
      <w:t>Pengujian Prestasi Kompor Induksi</w:t>
    </w:r>
  </w:p>
  <w:sdt>
    <w:sdtPr>
      <w:id w:val="10192634"/>
      <w:docPartObj>
        <w:docPartGallery w:val="Page Numbers (Bottom of Page)"/>
        <w:docPartUnique/>
      </w:docPartObj>
    </w:sdtPr>
    <w:sdtContent>
      <w:p w:rsidR="00D42336" w:rsidRDefault="00D42336">
        <w:pPr>
          <w:pStyle w:val="Footer"/>
          <w:jc w:val="center"/>
        </w:pPr>
        <w:r w:rsidRPr="00D42336">
          <w:rPr>
            <w:rFonts w:ascii="Monotype Corsiva" w:hAnsi="Monotype Corsiva"/>
          </w:rPr>
          <w:t>III-</w:t>
        </w:r>
        <w:r w:rsidR="00813CED" w:rsidRPr="00D42336">
          <w:rPr>
            <w:rFonts w:ascii="Monotype Corsiva" w:hAnsi="Monotype Corsiva"/>
          </w:rPr>
          <w:fldChar w:fldCharType="begin"/>
        </w:r>
        <w:r w:rsidRPr="00D42336">
          <w:rPr>
            <w:rFonts w:ascii="Monotype Corsiva" w:hAnsi="Monotype Corsiva"/>
          </w:rPr>
          <w:instrText xml:space="preserve"> PAGE   \* MERGEFORMAT </w:instrText>
        </w:r>
        <w:r w:rsidR="00813CED" w:rsidRPr="00D42336">
          <w:rPr>
            <w:rFonts w:ascii="Monotype Corsiva" w:hAnsi="Monotype Corsiva"/>
          </w:rPr>
          <w:fldChar w:fldCharType="separate"/>
        </w:r>
        <w:r w:rsidR="00B07720">
          <w:rPr>
            <w:rFonts w:ascii="Monotype Corsiva" w:hAnsi="Monotype Corsiva"/>
            <w:noProof/>
          </w:rPr>
          <w:t>1</w:t>
        </w:r>
        <w:r w:rsidR="00813CED" w:rsidRPr="00D42336">
          <w:rPr>
            <w:rFonts w:ascii="Monotype Corsiva" w:hAnsi="Monotype Corsiva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3C90" w:rsidRDefault="00103C90" w:rsidP="00B73CCF">
      <w:r>
        <w:separator/>
      </w:r>
    </w:p>
  </w:footnote>
  <w:footnote w:type="continuationSeparator" w:id="1">
    <w:p w:rsidR="00103C90" w:rsidRDefault="00103C90" w:rsidP="00B73CC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192641"/>
      <w:docPartObj>
        <w:docPartGallery w:val="Page Numbers (Top of Page)"/>
        <w:docPartUnique/>
      </w:docPartObj>
    </w:sdtPr>
    <w:sdtContent>
      <w:p w:rsidR="007B0D39" w:rsidRPr="007B0D39" w:rsidRDefault="007B0D39" w:rsidP="007B0D39">
        <w:pPr>
          <w:pStyle w:val="Header"/>
          <w:pBdr>
            <w:bottom w:val="thickThinSmallGap" w:sz="24" w:space="1" w:color="622423" w:themeColor="accent2" w:themeShade="7F"/>
          </w:pBdr>
          <w:rPr>
            <w:rFonts w:ascii="Monotype Corsiva" w:eastAsiaTheme="majorEastAsia" w:hAnsi="Monotype Corsiva" w:cstheme="majorBidi"/>
          </w:rPr>
        </w:pPr>
        <w:r>
          <w:rPr>
            <w:rFonts w:ascii="Monotype Corsiva" w:eastAsiaTheme="majorEastAsia" w:hAnsi="Monotype Corsiva" w:cstheme="majorBidi"/>
          </w:rPr>
          <w:t xml:space="preserve">Bab III </w:t>
        </w:r>
        <w:r w:rsidRPr="00D35561">
          <w:rPr>
            <w:rFonts w:ascii="Monotype Corsiva" w:eastAsiaTheme="majorEastAsia" w:hAnsi="Monotype Corsiva" w:cstheme="majorBidi"/>
          </w:rPr>
          <w:t>Metodologi Pengujian</w:t>
        </w:r>
        <w:r>
          <w:rPr>
            <w:rFonts w:ascii="Monotype Corsiva" w:eastAsiaTheme="majorEastAsia" w:hAnsi="Monotype Corsiva" w:cstheme="majorBidi"/>
          </w:rPr>
          <w:tab/>
          <w:t xml:space="preserve">                                                    III-</w:t>
        </w:r>
        <w:fldSimple w:instr=" PAGE   \* MERGEFORMAT ">
          <w:r w:rsidR="002E21DF">
            <w:rPr>
              <w:noProof/>
            </w:rPr>
            <w:t>4</w:t>
          </w:r>
        </w:fldSimple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2336" w:rsidRPr="00D35561" w:rsidRDefault="00D42336" w:rsidP="00D42336">
    <w:pPr>
      <w:pStyle w:val="Header"/>
      <w:pBdr>
        <w:bottom w:val="thickThinSmallGap" w:sz="24" w:space="1" w:color="622423" w:themeColor="accent2" w:themeShade="7F"/>
      </w:pBdr>
      <w:rPr>
        <w:rFonts w:ascii="Monotype Corsiva" w:eastAsiaTheme="majorEastAsia" w:hAnsi="Monotype Corsiva" w:cstheme="majorBidi"/>
      </w:rPr>
    </w:pPr>
    <w:r>
      <w:rPr>
        <w:rFonts w:ascii="Monotype Corsiva" w:eastAsiaTheme="majorEastAsia" w:hAnsi="Monotype Corsiva" w:cstheme="majorBidi"/>
      </w:rPr>
      <w:t xml:space="preserve">Bab III </w:t>
    </w:r>
    <w:r w:rsidRPr="00D35561">
      <w:rPr>
        <w:rFonts w:ascii="Monotype Corsiva" w:eastAsiaTheme="majorEastAsia" w:hAnsi="Monotype Corsiva" w:cstheme="majorBidi"/>
      </w:rPr>
      <w:t>Metodologi Pengujia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A7EE5"/>
    <w:multiLevelType w:val="hybridMultilevel"/>
    <w:tmpl w:val="4E40454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BDB0ED8"/>
    <w:multiLevelType w:val="hybridMultilevel"/>
    <w:tmpl w:val="99D85A1C"/>
    <w:lvl w:ilvl="0" w:tplc="88D26AE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57A2B8C"/>
    <w:multiLevelType w:val="hybridMultilevel"/>
    <w:tmpl w:val="A02C6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C9797F"/>
    <w:multiLevelType w:val="hybridMultilevel"/>
    <w:tmpl w:val="BA5E58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B0E01CA"/>
    <w:multiLevelType w:val="hybridMultilevel"/>
    <w:tmpl w:val="27E00D9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C347AEF"/>
    <w:multiLevelType w:val="hybridMultilevel"/>
    <w:tmpl w:val="ABE6089A"/>
    <w:lvl w:ilvl="0" w:tplc="AFDE488C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05561A5"/>
    <w:multiLevelType w:val="hybridMultilevel"/>
    <w:tmpl w:val="E17E3F8E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8234D2B"/>
    <w:multiLevelType w:val="hybridMultilevel"/>
    <w:tmpl w:val="76A039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970BCA"/>
    <w:multiLevelType w:val="hybridMultilevel"/>
    <w:tmpl w:val="0FA0C724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3A67B9C"/>
    <w:multiLevelType w:val="hybridMultilevel"/>
    <w:tmpl w:val="C30C5924"/>
    <w:lvl w:ilvl="0" w:tplc="211A2A1C">
      <w:start w:val="2"/>
      <w:numFmt w:val="bullet"/>
      <w:lvlText w:val="-"/>
      <w:lvlJc w:val="left"/>
      <w:pPr>
        <w:ind w:left="1148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57A156A"/>
    <w:multiLevelType w:val="hybridMultilevel"/>
    <w:tmpl w:val="6D56D588"/>
    <w:lvl w:ilvl="0" w:tplc="56BA78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3F499B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BB0F2D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1D643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62EC9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F7C171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278075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0A8ED1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00AEBF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6751643B"/>
    <w:multiLevelType w:val="hybridMultilevel"/>
    <w:tmpl w:val="0FE8A4C0"/>
    <w:lvl w:ilvl="0" w:tplc="E13AFCA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AFA33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1040F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AB89A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2F6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EEEE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52EAB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C264D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C70A3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69175CF9"/>
    <w:multiLevelType w:val="hybridMultilevel"/>
    <w:tmpl w:val="FC00454A"/>
    <w:lvl w:ilvl="0" w:tplc="211A2A1C">
      <w:start w:val="2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A6147C4"/>
    <w:multiLevelType w:val="hybridMultilevel"/>
    <w:tmpl w:val="FC921786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14">
    <w:nsid w:val="6AC839C3"/>
    <w:multiLevelType w:val="hybridMultilevel"/>
    <w:tmpl w:val="3956E452"/>
    <w:lvl w:ilvl="0" w:tplc="211A2A1C">
      <w:start w:val="2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6D7B53AB"/>
    <w:multiLevelType w:val="hybridMultilevel"/>
    <w:tmpl w:val="FBFC8DC4"/>
    <w:lvl w:ilvl="0" w:tplc="0BA4DFC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2428E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54EA94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16713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46A273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94343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BC2905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9E46A0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7A2252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6171B1D"/>
    <w:multiLevelType w:val="hybridMultilevel"/>
    <w:tmpl w:val="8EC822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5F8500C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9E35BE6"/>
    <w:multiLevelType w:val="hybridMultilevel"/>
    <w:tmpl w:val="655E1C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F900CBC"/>
    <w:multiLevelType w:val="hybridMultilevel"/>
    <w:tmpl w:val="6DB65D22"/>
    <w:lvl w:ilvl="0" w:tplc="475CFA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A610E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822C52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A0806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8249C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4B4F8F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9ECB7A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62F9B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322723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7"/>
  </w:num>
  <w:num w:numId="2">
    <w:abstractNumId w:val="9"/>
  </w:num>
  <w:num w:numId="3">
    <w:abstractNumId w:val="13"/>
  </w:num>
  <w:num w:numId="4">
    <w:abstractNumId w:val="5"/>
  </w:num>
  <w:num w:numId="5">
    <w:abstractNumId w:val="3"/>
  </w:num>
  <w:num w:numId="6">
    <w:abstractNumId w:val="0"/>
  </w:num>
  <w:num w:numId="7">
    <w:abstractNumId w:val="4"/>
  </w:num>
  <w:num w:numId="8">
    <w:abstractNumId w:val="16"/>
  </w:num>
  <w:num w:numId="9">
    <w:abstractNumId w:val="1"/>
  </w:num>
  <w:num w:numId="10">
    <w:abstractNumId w:val="6"/>
  </w:num>
  <w:num w:numId="11">
    <w:abstractNumId w:val="8"/>
  </w:num>
  <w:num w:numId="12">
    <w:abstractNumId w:val="7"/>
  </w:num>
  <w:num w:numId="13">
    <w:abstractNumId w:val="12"/>
  </w:num>
  <w:num w:numId="14">
    <w:abstractNumId w:val="2"/>
  </w:num>
  <w:num w:numId="15">
    <w:abstractNumId w:val="14"/>
  </w:num>
  <w:num w:numId="16">
    <w:abstractNumId w:val="15"/>
  </w:num>
  <w:num w:numId="17">
    <w:abstractNumId w:val="11"/>
  </w:num>
  <w:num w:numId="18">
    <w:abstractNumId w:val="18"/>
  </w:num>
  <w:num w:numId="1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73CCF"/>
    <w:rsid w:val="00025D17"/>
    <w:rsid w:val="00031897"/>
    <w:rsid w:val="00092B31"/>
    <w:rsid w:val="000A6F39"/>
    <w:rsid w:val="000B1678"/>
    <w:rsid w:val="000E5114"/>
    <w:rsid w:val="000E58B9"/>
    <w:rsid w:val="000E7B2E"/>
    <w:rsid w:val="00103C90"/>
    <w:rsid w:val="0011340A"/>
    <w:rsid w:val="001310D2"/>
    <w:rsid w:val="001506B4"/>
    <w:rsid w:val="00156D22"/>
    <w:rsid w:val="001606FF"/>
    <w:rsid w:val="00212E0C"/>
    <w:rsid w:val="002132A0"/>
    <w:rsid w:val="002725A4"/>
    <w:rsid w:val="00281DAE"/>
    <w:rsid w:val="002A7CEB"/>
    <w:rsid w:val="002E21DF"/>
    <w:rsid w:val="00321FBE"/>
    <w:rsid w:val="003540C2"/>
    <w:rsid w:val="00371A13"/>
    <w:rsid w:val="0038633E"/>
    <w:rsid w:val="00393BDB"/>
    <w:rsid w:val="003B3A71"/>
    <w:rsid w:val="003F57DA"/>
    <w:rsid w:val="0041700B"/>
    <w:rsid w:val="0043256F"/>
    <w:rsid w:val="00436611"/>
    <w:rsid w:val="00446F21"/>
    <w:rsid w:val="004559A9"/>
    <w:rsid w:val="004F3244"/>
    <w:rsid w:val="00515B93"/>
    <w:rsid w:val="00521E6C"/>
    <w:rsid w:val="00523CC2"/>
    <w:rsid w:val="00526745"/>
    <w:rsid w:val="00545CBB"/>
    <w:rsid w:val="005579D2"/>
    <w:rsid w:val="00560D29"/>
    <w:rsid w:val="005611D0"/>
    <w:rsid w:val="005807BD"/>
    <w:rsid w:val="005A7F2D"/>
    <w:rsid w:val="005D4828"/>
    <w:rsid w:val="006345B2"/>
    <w:rsid w:val="006347C7"/>
    <w:rsid w:val="00652A7B"/>
    <w:rsid w:val="00663D63"/>
    <w:rsid w:val="00674BF1"/>
    <w:rsid w:val="00697435"/>
    <w:rsid w:val="006A59C0"/>
    <w:rsid w:val="006B6728"/>
    <w:rsid w:val="006E1E61"/>
    <w:rsid w:val="00723DB6"/>
    <w:rsid w:val="0075266C"/>
    <w:rsid w:val="00754481"/>
    <w:rsid w:val="007A69A6"/>
    <w:rsid w:val="007B0D39"/>
    <w:rsid w:val="007C6365"/>
    <w:rsid w:val="00813CED"/>
    <w:rsid w:val="008C3298"/>
    <w:rsid w:val="008C47AE"/>
    <w:rsid w:val="008C65FF"/>
    <w:rsid w:val="008F7B58"/>
    <w:rsid w:val="009564D3"/>
    <w:rsid w:val="009636DB"/>
    <w:rsid w:val="009905D0"/>
    <w:rsid w:val="009C4CC0"/>
    <w:rsid w:val="009D1E6A"/>
    <w:rsid w:val="009E6E60"/>
    <w:rsid w:val="00AA18B2"/>
    <w:rsid w:val="00AC71B0"/>
    <w:rsid w:val="00B07720"/>
    <w:rsid w:val="00B202E8"/>
    <w:rsid w:val="00B351FB"/>
    <w:rsid w:val="00B40AF7"/>
    <w:rsid w:val="00B73CCF"/>
    <w:rsid w:val="00B85B12"/>
    <w:rsid w:val="00BB7621"/>
    <w:rsid w:val="00BC3D6E"/>
    <w:rsid w:val="00BD4066"/>
    <w:rsid w:val="00BE31AE"/>
    <w:rsid w:val="00BF0D90"/>
    <w:rsid w:val="00CB1D7F"/>
    <w:rsid w:val="00CE533F"/>
    <w:rsid w:val="00D041B7"/>
    <w:rsid w:val="00D303DE"/>
    <w:rsid w:val="00D35561"/>
    <w:rsid w:val="00D42336"/>
    <w:rsid w:val="00D77941"/>
    <w:rsid w:val="00D82DF8"/>
    <w:rsid w:val="00D9075B"/>
    <w:rsid w:val="00DB1004"/>
    <w:rsid w:val="00DC349A"/>
    <w:rsid w:val="00DE39CC"/>
    <w:rsid w:val="00DE69DA"/>
    <w:rsid w:val="00E3112C"/>
    <w:rsid w:val="00E3316D"/>
    <w:rsid w:val="00E43A81"/>
    <w:rsid w:val="00E64894"/>
    <w:rsid w:val="00EB3F26"/>
    <w:rsid w:val="00EF7EFA"/>
    <w:rsid w:val="00F00CA9"/>
    <w:rsid w:val="00F22DDF"/>
    <w:rsid w:val="00F83316"/>
    <w:rsid w:val="00F84F45"/>
    <w:rsid w:val="00FB143A"/>
    <w:rsid w:val="00FB7EBC"/>
    <w:rsid w:val="00FD3D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3C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B73CC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73CCF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B73CC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73CCF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B73CC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table" w:styleId="TableGrid">
    <w:name w:val="Table Grid"/>
    <w:basedOn w:val="TableNormal"/>
    <w:rsid w:val="00B73CC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73CC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3CCF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2244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53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7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69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383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640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16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2431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59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2523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7</Pages>
  <Words>774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Z</Company>
  <LinksUpToDate>false</LinksUpToDate>
  <CharactersWithSpaces>5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uzi</dc:creator>
  <cp:keywords/>
  <dc:description/>
  <cp:lastModifiedBy>Fauzi</cp:lastModifiedBy>
  <cp:revision>50</cp:revision>
  <dcterms:created xsi:type="dcterms:W3CDTF">2011-05-15T09:50:00Z</dcterms:created>
  <dcterms:modified xsi:type="dcterms:W3CDTF">2012-01-03T16:00:00Z</dcterms:modified>
</cp:coreProperties>
</file>